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Theme="minorEastAsia" w:hAnsiTheme="minorEastAsia" w:eastAsiaTheme="minorEastAsia" w:cstheme="minorEastAsia"/>
          <w:b/>
          <w:bCs/>
          <w:sz w:val="44"/>
          <w:szCs w:val="4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b/>
          <w:bCs/>
          <w:sz w:val="44"/>
          <w:szCs w:val="44"/>
          <w:lang w:val="en-US" w:eastAsia="zh-CN"/>
        </w:rPr>
        <w:t>Elise模型属性测试概要设计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tbl>
      <w:tblPr>
        <w:tblStyle w:val="5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89"/>
        <w:gridCol w:w="2088"/>
        <w:gridCol w:w="2089"/>
        <w:gridCol w:w="203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89" w:type="dxa"/>
          </w:tcPr>
          <w:p>
            <w:r>
              <w:rPr>
                <w:rFonts w:hint="eastAsia"/>
              </w:rPr>
              <w:t>版本号</w:t>
            </w:r>
          </w:p>
        </w:tc>
        <w:tc>
          <w:tcPr>
            <w:tcW w:w="2088" w:type="dxa"/>
          </w:tcPr>
          <w:p>
            <w:r>
              <w:rPr>
                <w:rFonts w:hint="eastAsia"/>
              </w:rPr>
              <w:t>作者</w:t>
            </w:r>
          </w:p>
        </w:tc>
        <w:tc>
          <w:tcPr>
            <w:tcW w:w="2089" w:type="dxa"/>
          </w:tcPr>
          <w:p>
            <w:r>
              <w:rPr>
                <w:rFonts w:hint="eastAsia"/>
              </w:rPr>
              <w:t>日期</w:t>
            </w:r>
          </w:p>
        </w:tc>
        <w:tc>
          <w:tcPr>
            <w:tcW w:w="2030" w:type="dxa"/>
          </w:tcPr>
          <w:p>
            <w:r>
              <w:rPr>
                <w:rFonts w:hint="eastAsia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89" w:type="dxa"/>
          </w:tcPr>
          <w:p>
            <w:r>
              <w:rPr>
                <w:rFonts w:hint="eastAsia"/>
              </w:rPr>
              <w:t>V1.0</w:t>
            </w:r>
          </w:p>
        </w:tc>
        <w:tc>
          <w:tcPr>
            <w:tcW w:w="2088" w:type="dxa"/>
          </w:tcPr>
          <w:p>
            <w:pPr>
              <w:tabs>
                <w:tab w:val="center" w:pos="936"/>
              </w:tabs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夏湘东</w:t>
            </w:r>
          </w:p>
        </w:tc>
        <w:tc>
          <w:tcPr>
            <w:tcW w:w="2089" w:type="dxa"/>
          </w:tcPr>
          <w:p>
            <w:r>
              <w:rPr>
                <w:rFonts w:hint="eastAsia"/>
              </w:rPr>
              <w:t>2017-</w:t>
            </w:r>
            <w:r>
              <w:t>10</w:t>
            </w:r>
            <w:r>
              <w:rPr>
                <w:rFonts w:hint="eastAsia"/>
              </w:rPr>
              <w:t>-</w:t>
            </w:r>
            <w:r>
              <w:t>27</w:t>
            </w:r>
          </w:p>
        </w:tc>
        <w:tc>
          <w:tcPr>
            <w:tcW w:w="2030" w:type="dxa"/>
          </w:tcPr>
          <w:p>
            <w:r>
              <w:rPr>
                <w:rFonts w:hint="eastAsia"/>
              </w:rPr>
              <w:t>初始版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89" w:type="dxa"/>
          </w:tcPr>
          <w:p/>
        </w:tc>
        <w:tc>
          <w:tcPr>
            <w:tcW w:w="2088" w:type="dxa"/>
          </w:tcPr>
          <w:p/>
        </w:tc>
        <w:tc>
          <w:tcPr>
            <w:tcW w:w="2089" w:type="dxa"/>
          </w:tcPr>
          <w:p/>
        </w:tc>
        <w:tc>
          <w:tcPr>
            <w:tcW w:w="2030" w:type="dxa"/>
          </w:tcPr>
          <w:p/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背景与目的</w:t>
      </w:r>
    </w:p>
    <w:p>
      <w:pPr>
        <w:keepNext w:val="0"/>
        <w:keepLines w:val="0"/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left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采集任务模型及模型属性配置比较复杂，也容易出错。错误的模型及模型属性会导致任务下载失败或属性抽取失败，失败的任务可能导致服务器报错，或做无用功。</w:t>
      </w:r>
    </w:p>
    <w:p>
      <w:pPr>
        <w:keepNext w:val="0"/>
        <w:keepLines w:val="0"/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left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因此在任务启动之前，配置模型和模型属性时，进行验证。保证配置没有明显错误，而且能抽取到我们想要的结果。</w:t>
      </w:r>
    </w:p>
    <w:p>
      <w:pPr>
        <w:keepNext w:val="0"/>
        <w:keepLines w:val="0"/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left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jc w:val="left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流程设计</w:t>
      </w:r>
    </w:p>
    <w:p>
      <w:pPr>
        <w:keepNext w:val="0"/>
        <w:keepLines w:val="0"/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jc w:val="left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当调用模型测试服务时，首先会判断配置参数校验，参数配置错误会返回错误提示。然后判断是否需要登录才能下载，如需登录则请求获取Cookie服务，注入Cookie。根据不同的下载方式将网页下载下来。然后进行对象数据的抽取，将最终结果返回。流程图如下：</w:t>
      </w:r>
      <w:bookmarkStart w:id="0" w:name="_GoBack"/>
      <w:r>
        <w:rPr>
          <w:rFonts w:hint="eastAsia"/>
          <w:lang w:val="en-US" w:eastAsia="zh-CN"/>
        </w:rPr>
        <w:object>
          <v:shape id="_x0000_i1025" o:spt="75" type="#_x0000_t75" style="height:521.3pt;width:370.6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alibri Light">
    <w:panose1 w:val="020F0302020204030204"/>
    <w:charset w:val="00"/>
    <w:family w:val="swiss"/>
    <w:pitch w:val="default"/>
    <w:sig w:usb0="E0002AFF" w:usb1="C000247B" w:usb2="00000009" w:usb3="00000000" w:csb0="200001FF" w:csb1="00000000"/>
  </w:font>
  <w:font w:name="Arial">
    <w:panose1 w:val="020B0604020202020204"/>
    <w:charset w:val="00"/>
    <w:family w:val="auto"/>
    <w:pitch w:val="default"/>
    <w:sig w:usb0="E0002EFF" w:usb1="C0007843" w:usb2="00000009" w:usb3="00000000" w:csb0="400001FF" w:csb1="FFFF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9F2C4E1"/>
    <w:multiLevelType w:val="multilevel"/>
    <w:tmpl w:val="59F2C4E1"/>
    <w:lvl w:ilvl="0" w:tentative="0">
      <w:start w:val="1"/>
      <w:numFmt w:val="decimal"/>
      <w:suff w:val="nothing"/>
      <w:lvlText w:val="%1、"/>
      <w:lvlJc w:val="left"/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lowerRoman"/>
      <w:lvlText w:val="%3.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0616C1E"/>
    <w:rsid w:val="01557E46"/>
    <w:rsid w:val="05A73306"/>
    <w:rsid w:val="07C1683A"/>
    <w:rsid w:val="0E1B11FC"/>
    <w:rsid w:val="15746877"/>
    <w:rsid w:val="1FFC2E45"/>
    <w:rsid w:val="220515AD"/>
    <w:rsid w:val="22F5730D"/>
    <w:rsid w:val="22F96FD3"/>
    <w:rsid w:val="231B56F4"/>
    <w:rsid w:val="288A057F"/>
    <w:rsid w:val="2CBC272F"/>
    <w:rsid w:val="2D55565A"/>
    <w:rsid w:val="301A674E"/>
    <w:rsid w:val="39271666"/>
    <w:rsid w:val="3A0840FF"/>
    <w:rsid w:val="3B1B5337"/>
    <w:rsid w:val="3C7A6CBA"/>
    <w:rsid w:val="3CD56916"/>
    <w:rsid w:val="464A52F3"/>
    <w:rsid w:val="46522526"/>
    <w:rsid w:val="46777A6D"/>
    <w:rsid w:val="46A62529"/>
    <w:rsid w:val="4E1332E6"/>
    <w:rsid w:val="4ED0567B"/>
    <w:rsid w:val="5199387A"/>
    <w:rsid w:val="55310825"/>
    <w:rsid w:val="555F5DD4"/>
    <w:rsid w:val="59E64E47"/>
    <w:rsid w:val="5DBA7293"/>
    <w:rsid w:val="5DD921B3"/>
    <w:rsid w:val="5F114D9B"/>
    <w:rsid w:val="618F4F58"/>
    <w:rsid w:val="63024D74"/>
    <w:rsid w:val="6B0E60BE"/>
    <w:rsid w:val="6F461927"/>
    <w:rsid w:val="73C6075C"/>
    <w:rsid w:val="75137330"/>
    <w:rsid w:val="759177C5"/>
    <w:rsid w:val="76FB3334"/>
    <w:rsid w:val="77BC30EB"/>
    <w:rsid w:val="7B5839D5"/>
    <w:rsid w:val="7EA730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2"/>
    <w:basedOn w:val="1"/>
    <w:next w:val="1"/>
    <w:unhideWhenUsed/>
    <w:qFormat/>
    <w:uiPriority w:val="0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character" w:default="1" w:styleId="3">
    <w:name w:val="Default Paragraph Font"/>
    <w:semiHidden/>
    <w:qFormat/>
    <w:uiPriority w:val="0"/>
  </w:style>
  <w:style w:type="table" w:default="1" w:styleId="4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table" w:styleId="5">
    <w:name w:val="Table Grid"/>
    <w:basedOn w:val="4"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numbering" Target="numbering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687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byb</dc:creator>
  <cp:lastModifiedBy>byb</cp:lastModifiedBy>
  <dcterms:modified xsi:type="dcterms:W3CDTF">2017-10-27T05:54:4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874</vt:lpwstr>
  </property>
</Properties>
</file>